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6CE666EB" w:rsidR="0050341D" w:rsidRDefault="0050341D" w:rsidP="0050341D">
      <w:pPr>
        <w:ind w:left="420"/>
      </w:pPr>
      <w:r>
        <w:rPr>
          <w:rFonts w:hint="eastAsia"/>
        </w:rPr>
        <w:t>具备所有系统功能权限，不限制对数据的访问权限。</w:t>
      </w:r>
    </w:p>
    <w:p w14:paraId="50AD4772" w14:textId="5E7CDDBD" w:rsidR="0050341D" w:rsidRDefault="0050341D" w:rsidP="0050341D">
      <w:pPr>
        <w:pStyle w:val="a5"/>
        <w:numPr>
          <w:ilvl w:val="0"/>
          <w:numId w:val="3"/>
        </w:numPr>
        <w:ind w:firstLineChars="0"/>
      </w:pPr>
      <w:r>
        <w:rPr>
          <w:rFonts w:hint="eastAsia"/>
        </w:rPr>
        <w:t>指标操作员</w:t>
      </w:r>
    </w:p>
    <w:p w14:paraId="229AAFD7" w14:textId="48DD7FC5" w:rsidR="0050341D" w:rsidRDefault="0050341D" w:rsidP="0050341D">
      <w:pPr>
        <w:ind w:left="420"/>
      </w:pPr>
      <w:r>
        <w:rPr>
          <w:rFonts w:hint="eastAsia"/>
        </w:rPr>
        <w:t>负责对指标和指标目录进行维护，即根据业务需求配置新的指标和指标</w:t>
      </w:r>
      <w:r>
        <w:rPr>
          <w:rFonts w:hint="eastAsia"/>
        </w:rPr>
        <w:lastRenderedPageBreak/>
        <w:t>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3BECEFB1"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lastRenderedPageBreak/>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780221F4" w14:textId="77777777" w:rsidR="000029AD" w:rsidRPr="00504090" w:rsidRDefault="000029AD" w:rsidP="005212D4">
      <w:pPr>
        <w:ind w:left="420"/>
      </w:pP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580E05BB" w14:textId="4AEEB632"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lastRenderedPageBreak/>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9D5A3F">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9D5A3F">
      <w:pPr>
        <w:pStyle w:val="a5"/>
        <w:numPr>
          <w:ilvl w:val="0"/>
          <w:numId w:val="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9D5A3F">
      <w:pPr>
        <w:pStyle w:val="a5"/>
        <w:numPr>
          <w:ilvl w:val="0"/>
          <w:numId w:val="4"/>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9D5A3F">
      <w:pPr>
        <w:pStyle w:val="a5"/>
        <w:numPr>
          <w:ilvl w:val="0"/>
          <w:numId w:val="4"/>
        </w:numPr>
        <w:ind w:firstLineChars="0"/>
      </w:pPr>
      <w:r>
        <w:rPr>
          <w:rFonts w:hint="eastAsia"/>
        </w:rPr>
        <w:t>在页面右侧选择“简单查询”标签页。</w:t>
      </w:r>
    </w:p>
    <w:p w14:paraId="0C7AEE9B" w14:textId="3A575085" w:rsidR="003A3CC3" w:rsidRDefault="003A3CC3" w:rsidP="009D5A3F">
      <w:pPr>
        <w:pStyle w:val="a5"/>
        <w:numPr>
          <w:ilvl w:val="0"/>
          <w:numId w:val="4"/>
        </w:numPr>
        <w:ind w:firstLineChars="0"/>
      </w:pPr>
      <w:r>
        <w:rPr>
          <w:rFonts w:hint="eastAsia"/>
        </w:rPr>
        <w:t>在维度字段列表中，</w:t>
      </w:r>
    </w:p>
    <w:p w14:paraId="42B8D023" w14:textId="3E9AD71F" w:rsidR="003A3CC3" w:rsidRDefault="003A3CC3" w:rsidP="003A3CC3">
      <w:pPr>
        <w:pStyle w:val="a5"/>
        <w:numPr>
          <w:ilvl w:val="1"/>
          <w:numId w:val="4"/>
        </w:numPr>
        <w:ind w:firstLineChars="0"/>
      </w:pPr>
      <w:r>
        <w:rPr>
          <w:rFonts w:hint="eastAsia"/>
        </w:rPr>
        <w:t>在“显示”栏目勾选需要出现在查询结果中的指标属性。</w:t>
      </w:r>
    </w:p>
    <w:p w14:paraId="553BA856" w14:textId="28F1ED3C" w:rsidR="003A3CC3" w:rsidRDefault="003A3CC3" w:rsidP="003A3CC3">
      <w:pPr>
        <w:pStyle w:val="a5"/>
        <w:numPr>
          <w:ilvl w:val="1"/>
          <w:numId w:val="4"/>
        </w:numPr>
        <w:ind w:firstLineChars="0"/>
      </w:pPr>
      <w:r>
        <w:rPr>
          <w:rFonts w:hint="eastAsia"/>
        </w:rPr>
        <w:lastRenderedPageBreak/>
        <w:t>在“显示顺序”栏目设置</w:t>
      </w:r>
      <w:r w:rsidR="00072B46">
        <w:rPr>
          <w:rFonts w:hint="eastAsia"/>
        </w:rPr>
        <w:t>查询结果中各</w:t>
      </w:r>
      <w:r>
        <w:rPr>
          <w:rFonts w:hint="eastAsia"/>
        </w:rPr>
        <w:t>字段的显示顺序。</w:t>
      </w:r>
    </w:p>
    <w:p w14:paraId="51A02226" w14:textId="2088A2FA" w:rsidR="003A3CC3" w:rsidRDefault="003A3CC3" w:rsidP="003A3CC3">
      <w:pPr>
        <w:pStyle w:val="a5"/>
        <w:numPr>
          <w:ilvl w:val="1"/>
          <w:numId w:val="4"/>
        </w:numPr>
        <w:ind w:firstLineChars="0"/>
      </w:pPr>
      <w:r>
        <w:rPr>
          <w:rFonts w:hint="eastAsia"/>
        </w:rPr>
        <w:t>在“排序优先级”栏目设置查询结果的排序次序，数字越小，排序优先级越高。</w:t>
      </w:r>
    </w:p>
    <w:p w14:paraId="34E10A24" w14:textId="6BDE1306" w:rsidR="003A3CC3" w:rsidRPr="00C231CA" w:rsidRDefault="003A3CC3" w:rsidP="003A3CC3">
      <w:pPr>
        <w:pStyle w:val="a5"/>
        <w:numPr>
          <w:ilvl w:val="1"/>
          <w:numId w:val="4"/>
        </w:numPr>
        <w:ind w:firstLineChars="0"/>
      </w:pPr>
      <w:r>
        <w:rPr>
          <w:rFonts w:hint="eastAsia"/>
        </w:rPr>
        <w:t>在“过滤条件”栏目为需要过滤的属性设置期望的过滤条件。</w:t>
      </w:r>
    </w:p>
    <w:p w14:paraId="32E1E0E3" w14:textId="20772761" w:rsidR="009D5A3F" w:rsidRPr="009D5A3F" w:rsidRDefault="00072B46" w:rsidP="00072B46">
      <w:pPr>
        <w:pStyle w:val="a5"/>
        <w:numPr>
          <w:ilvl w:val="0"/>
          <w:numId w:val="4"/>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w:t>
      </w:r>
      <w:r>
        <w:rPr>
          <w:rFonts w:hint="eastAsia"/>
        </w:rPr>
        <w:lastRenderedPageBreak/>
        <w:t>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lastRenderedPageBreak/>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301.9pt" o:ole="">
            <v:imagedata r:id="rId7" o:title=""/>
          </v:shape>
          <o:OLEObject Type="Embed" ProgID="Visio.Drawing.15" ShapeID="_x0000_i1025" DrawAspect="Content" ObjectID="_1661354088"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4B4AEF29"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54C37">
      <w:pPr>
        <w:pStyle w:val="a5"/>
        <w:numPr>
          <w:ilvl w:val="0"/>
          <w:numId w:val="5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54C37">
      <w:pPr>
        <w:pStyle w:val="a5"/>
        <w:numPr>
          <w:ilvl w:val="0"/>
          <w:numId w:val="5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54C37">
      <w:pPr>
        <w:pStyle w:val="a5"/>
        <w:numPr>
          <w:ilvl w:val="0"/>
          <w:numId w:val="5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54C37">
      <w:pPr>
        <w:pStyle w:val="a5"/>
        <w:numPr>
          <w:ilvl w:val="0"/>
          <w:numId w:val="50"/>
        </w:numPr>
        <w:ind w:firstLineChars="0"/>
      </w:pPr>
      <w:r>
        <w:rPr>
          <w:rFonts w:hint="eastAsia"/>
        </w:rPr>
        <w:t>在指标目录编辑窗口中，输入下列数据：</w:t>
      </w:r>
    </w:p>
    <w:p w14:paraId="35B28764" w14:textId="7169DBAD" w:rsidR="006F7D63" w:rsidRDefault="006F7D63" w:rsidP="00754C37">
      <w:pPr>
        <w:pStyle w:val="a5"/>
        <w:numPr>
          <w:ilvl w:val="1"/>
          <w:numId w:val="5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54C37">
      <w:pPr>
        <w:pStyle w:val="a5"/>
        <w:numPr>
          <w:ilvl w:val="1"/>
          <w:numId w:val="50"/>
        </w:numPr>
        <w:ind w:firstLineChars="0"/>
      </w:pPr>
      <w:r>
        <w:rPr>
          <w:rFonts w:hint="eastAsia"/>
        </w:rPr>
        <w:t>上级指标目录名称：与“上级指标目录代码”对应的指标目录名称。</w:t>
      </w:r>
    </w:p>
    <w:p w14:paraId="171E15D7" w14:textId="45A02835" w:rsidR="006F7D63" w:rsidRDefault="006F7D63" w:rsidP="00754C37">
      <w:pPr>
        <w:pStyle w:val="a5"/>
        <w:numPr>
          <w:ilvl w:val="1"/>
          <w:numId w:val="5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54C37">
      <w:pPr>
        <w:pStyle w:val="a5"/>
        <w:numPr>
          <w:ilvl w:val="1"/>
          <w:numId w:val="5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61582779" w:rsidR="00542F12" w:rsidRDefault="00542F12" w:rsidP="00754C37">
      <w:pPr>
        <w:pStyle w:val="a5"/>
        <w:numPr>
          <w:ilvl w:val="1"/>
          <w:numId w:val="50"/>
        </w:numPr>
        <w:ind w:firstLineChars="0"/>
      </w:pPr>
      <w:r>
        <w:rPr>
          <w:rFonts w:hint="eastAsia"/>
        </w:rPr>
        <w:t>目录显示顺序：新创建的目录在上级目录下的显示顺序编号。在指标目录中，所有子目录按照显示顺序号从小到大依次排列。</w:t>
      </w:r>
    </w:p>
    <w:p w14:paraId="0DEF26B9" w14:textId="2779B5E5" w:rsidR="00542F12" w:rsidRDefault="00542F12" w:rsidP="00754C37">
      <w:pPr>
        <w:pStyle w:val="a5"/>
        <w:numPr>
          <w:ilvl w:val="1"/>
          <w:numId w:val="50"/>
        </w:numPr>
        <w:ind w:firstLineChars="0"/>
      </w:pPr>
      <w:r>
        <w:rPr>
          <w:rFonts w:hint="eastAsia"/>
        </w:rPr>
        <w:t>指标目录描述：为指标目录提供额外的描述信息，如该目录的用途，修订历史等。</w:t>
      </w:r>
    </w:p>
    <w:p w14:paraId="0343CBBE" w14:textId="1AC543CD" w:rsidR="00542F12" w:rsidRDefault="00542F12" w:rsidP="00754C37">
      <w:pPr>
        <w:pStyle w:val="a5"/>
        <w:numPr>
          <w:ilvl w:val="0"/>
          <w:numId w:val="50"/>
        </w:numPr>
        <w:ind w:firstLineChars="0"/>
      </w:pPr>
      <w:r>
        <w:rPr>
          <w:rFonts w:hint="eastAsia"/>
        </w:rPr>
        <w:t>点击“确定”按钮保存已录入的信息。</w:t>
      </w:r>
    </w:p>
    <w:p w14:paraId="7C513CEF" w14:textId="2D475AE4" w:rsidR="005E5541" w:rsidRDefault="005E5541" w:rsidP="005E5541">
      <w:pPr>
        <w:pStyle w:val="4"/>
      </w:pPr>
      <w:r>
        <w:rPr>
          <w:rFonts w:hint="eastAsia"/>
        </w:rPr>
        <w:lastRenderedPageBreak/>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63CD4FC2"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4999993D" w14:textId="77777777" w:rsidR="005E5541" w:rsidRDefault="005E5541" w:rsidP="005E5541">
      <w:pPr>
        <w:pStyle w:val="a5"/>
        <w:numPr>
          <w:ilvl w:val="1"/>
          <w:numId w:val="6"/>
        </w:numPr>
        <w:ind w:firstLineChars="0"/>
      </w:pPr>
      <w:r>
        <w:rPr>
          <w:rFonts w:hint="eastAsia"/>
        </w:rPr>
        <w:lastRenderedPageBreak/>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lastRenderedPageBreak/>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lastRenderedPageBreak/>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lastRenderedPageBreak/>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546848B4" w14:textId="77777777" w:rsidR="000043F5" w:rsidRDefault="000043F5" w:rsidP="00754C37">
      <w:pPr>
        <w:pStyle w:val="a5"/>
        <w:numPr>
          <w:ilvl w:val="1"/>
          <w:numId w:val="16"/>
        </w:numPr>
        <w:ind w:firstLineChars="0"/>
      </w:pPr>
      <w:r>
        <w:rPr>
          <w:rFonts w:hint="eastAsia"/>
        </w:rPr>
        <w:lastRenderedPageBreak/>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lastRenderedPageBreak/>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lastRenderedPageBreak/>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lastRenderedPageBreak/>
        <w:t>点击“确定”按钮保存已修改的指标目录信息。</w:t>
      </w:r>
    </w:p>
    <w:p w14:paraId="6112B61D" w14:textId="528AF465" w:rsidR="00D8773F" w:rsidRDefault="005934CF" w:rsidP="00D8773F">
      <w:pPr>
        <w:pStyle w:val="4"/>
      </w:pPr>
      <w:r>
        <w:rPr>
          <w:rFonts w:hint="eastAsia"/>
        </w:rPr>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754C37">
      <w:pPr>
        <w:pStyle w:val="a5"/>
        <w:numPr>
          <w:ilvl w:val="0"/>
          <w:numId w:val="2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754C37">
      <w:pPr>
        <w:pStyle w:val="a5"/>
        <w:numPr>
          <w:ilvl w:val="0"/>
          <w:numId w:val="2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754C37">
      <w:pPr>
        <w:pStyle w:val="a5"/>
        <w:numPr>
          <w:ilvl w:val="0"/>
          <w:numId w:val="2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754C37">
      <w:pPr>
        <w:pStyle w:val="a5"/>
        <w:numPr>
          <w:ilvl w:val="0"/>
          <w:numId w:val="2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lastRenderedPageBreak/>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lastRenderedPageBreak/>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0F9BF1A6" w:rsidR="00092187" w:rsidRPr="00092187" w:rsidRDefault="00092187" w:rsidP="00092187">
      <w:r>
        <w:rPr>
          <w:rFonts w:hint="eastAsia"/>
        </w:rPr>
        <w:t>具备指标操作员角色的用户可以使用指标维护功能。指标维护包括新增指标、修改指标配置及删除指标。</w:t>
      </w:r>
    </w:p>
    <w:p w14:paraId="746A35EC" w14:textId="2AC74C4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lastRenderedPageBreak/>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lastRenderedPageBreak/>
        <w:t>操作步骤</w:t>
      </w:r>
    </w:p>
    <w:p w14:paraId="762176FF" w14:textId="77777777" w:rsidR="009E149D" w:rsidRPr="00C231CA" w:rsidRDefault="009E149D" w:rsidP="00754C37">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754C37">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754C37">
      <w:pPr>
        <w:pStyle w:val="a5"/>
        <w:numPr>
          <w:ilvl w:val="0"/>
          <w:numId w:val="28"/>
        </w:numPr>
        <w:ind w:firstLineChars="0"/>
      </w:pPr>
      <w:r>
        <w:rPr>
          <w:rFonts w:hint="eastAsia"/>
        </w:rPr>
        <w:t>在指标维护界面上输入指标查询条件，点击“查询”按钮。系统显示符合查询条件的指标列表。</w:t>
      </w:r>
    </w:p>
    <w:p w14:paraId="663F57E5" w14:textId="25CD171A" w:rsidR="00256966" w:rsidRDefault="00256966" w:rsidP="00754C37">
      <w:pPr>
        <w:pStyle w:val="a5"/>
        <w:numPr>
          <w:ilvl w:val="0"/>
          <w:numId w:val="28"/>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754C37">
      <w:pPr>
        <w:pStyle w:val="a5"/>
        <w:numPr>
          <w:ilvl w:val="0"/>
          <w:numId w:val="28"/>
        </w:numPr>
        <w:ind w:firstLineChars="0"/>
      </w:pPr>
      <w:r>
        <w:rPr>
          <w:rFonts w:hint="eastAsia"/>
        </w:rPr>
        <w:t>点击指标配置窗口的“基础指标”标签页</w:t>
      </w:r>
    </w:p>
    <w:p w14:paraId="4454A05F" w14:textId="100B8DF8" w:rsidR="00256966" w:rsidRDefault="000667CF" w:rsidP="00754C37">
      <w:pPr>
        <w:pStyle w:val="a5"/>
        <w:numPr>
          <w:ilvl w:val="0"/>
          <w:numId w:val="28"/>
        </w:numPr>
        <w:ind w:firstLineChars="0"/>
      </w:pPr>
      <w:r>
        <w:rPr>
          <w:rFonts w:hint="eastAsia"/>
        </w:rPr>
        <w:t>根据业务需求配置指标的各项属性：</w:t>
      </w:r>
    </w:p>
    <w:p w14:paraId="2652233C" w14:textId="4A23558E" w:rsidR="000667CF" w:rsidRDefault="000667CF" w:rsidP="00754C37">
      <w:pPr>
        <w:pStyle w:val="a5"/>
        <w:numPr>
          <w:ilvl w:val="1"/>
          <w:numId w:val="28"/>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754C37">
      <w:pPr>
        <w:pStyle w:val="a5"/>
        <w:numPr>
          <w:ilvl w:val="1"/>
          <w:numId w:val="28"/>
        </w:numPr>
        <w:ind w:firstLineChars="0"/>
      </w:pPr>
      <w:r>
        <w:rPr>
          <w:rFonts w:hint="eastAsia"/>
        </w:rPr>
        <w:t>指标名称：指标的中文名称</w:t>
      </w:r>
    </w:p>
    <w:p w14:paraId="2E3D18D4" w14:textId="0F07CBA1" w:rsidR="000667CF" w:rsidRDefault="000667CF" w:rsidP="00754C37">
      <w:pPr>
        <w:pStyle w:val="a5"/>
        <w:numPr>
          <w:ilvl w:val="1"/>
          <w:numId w:val="28"/>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754C37">
      <w:pPr>
        <w:pStyle w:val="a5"/>
        <w:numPr>
          <w:ilvl w:val="1"/>
          <w:numId w:val="28"/>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754C37">
      <w:pPr>
        <w:pStyle w:val="a5"/>
        <w:numPr>
          <w:ilvl w:val="1"/>
          <w:numId w:val="28"/>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754C37">
      <w:pPr>
        <w:pStyle w:val="a5"/>
        <w:numPr>
          <w:ilvl w:val="1"/>
          <w:numId w:val="28"/>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754C37">
      <w:pPr>
        <w:pStyle w:val="a5"/>
        <w:numPr>
          <w:ilvl w:val="1"/>
          <w:numId w:val="28"/>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754C37">
      <w:pPr>
        <w:pStyle w:val="a5"/>
        <w:numPr>
          <w:ilvl w:val="1"/>
          <w:numId w:val="28"/>
        </w:numPr>
        <w:ind w:firstLineChars="0"/>
      </w:pPr>
      <w:r>
        <w:rPr>
          <w:rFonts w:hint="eastAsia"/>
        </w:rPr>
        <w:t>指标数据源：选择指标数据的来源。</w:t>
      </w:r>
    </w:p>
    <w:p w14:paraId="6FBC5C1F" w14:textId="398074D2" w:rsidR="00D26645" w:rsidRDefault="00D26645" w:rsidP="00754C37">
      <w:pPr>
        <w:pStyle w:val="a5"/>
        <w:numPr>
          <w:ilvl w:val="1"/>
          <w:numId w:val="28"/>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754C37">
      <w:pPr>
        <w:pStyle w:val="a5"/>
        <w:numPr>
          <w:ilvl w:val="1"/>
          <w:numId w:val="28"/>
        </w:numPr>
        <w:ind w:firstLineChars="0"/>
      </w:pPr>
      <w:r>
        <w:rPr>
          <w:rFonts w:hint="eastAsia"/>
        </w:rPr>
        <w:t>源数据查询语句：在更新指标数据时在指标数据源上执行的数据查询语句。语句中可以包含对参数的引用，这些参数将在执行该语句时</w:t>
      </w:r>
      <w:r>
        <w:rPr>
          <w:rFonts w:hint="eastAsia"/>
        </w:rPr>
        <w:lastRenderedPageBreak/>
        <w:t>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754C37">
      <w:pPr>
        <w:pStyle w:val="a5"/>
        <w:numPr>
          <w:ilvl w:val="1"/>
          <w:numId w:val="28"/>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B794EEF" w14:textId="2D515658" w:rsidR="00FB5745" w:rsidRDefault="00FB5745" w:rsidP="00754C37">
      <w:pPr>
        <w:pStyle w:val="a5"/>
        <w:numPr>
          <w:ilvl w:val="0"/>
          <w:numId w:val="28"/>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lastRenderedPageBreak/>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lastRenderedPageBreak/>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lastRenderedPageBreak/>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lastRenderedPageBreak/>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lastRenderedPageBreak/>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C198EB6" w:rsidR="00251A82" w:rsidRDefault="00251A82" w:rsidP="00A966D4">
      <w:pPr>
        <w:pStyle w:val="3"/>
      </w:pPr>
      <w:r>
        <w:rPr>
          <w:rFonts w:hint="eastAsia"/>
        </w:rPr>
        <w:t>指标</w:t>
      </w:r>
      <w:r w:rsidR="008055D2">
        <w:rPr>
          <w:rFonts w:hint="eastAsia"/>
        </w:rPr>
        <w:t>维护</w:t>
      </w:r>
      <w:r>
        <w:rPr>
          <w:rFonts w:hint="eastAsia"/>
        </w:rPr>
        <w:t>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w:t>
      </w:r>
      <w:r>
        <w:rPr>
          <w:rFonts w:hint="eastAsia"/>
        </w:rPr>
        <w:lastRenderedPageBreak/>
        <w:t>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w:t>
      </w:r>
      <w:r w:rsidR="00E43C45">
        <w:rPr>
          <w:rFonts w:hint="eastAsia"/>
        </w:rPr>
        <w:lastRenderedPageBreak/>
        <w:t>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lastRenderedPageBreak/>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724924D5" w14:textId="23425010" w:rsidR="00573C03" w:rsidRDefault="00C05596" w:rsidP="00573C03">
      <w:r>
        <w:rPr>
          <w:rFonts w:hint="eastAsia"/>
        </w:rPr>
        <w:t>指标管理系统中使用的参数有两类，系统参数和指标加载参数。</w:t>
      </w:r>
      <w:r w:rsidR="00666F37">
        <w:rPr>
          <w:rFonts w:hint="eastAsia"/>
        </w:rPr>
        <w:t>系统参数是控制指标管理系统本身运行的参数，用户可以查看这些参数的值，但不可以修改；</w:t>
      </w:r>
      <w:r w:rsidR="00573C03">
        <w:rPr>
          <w:rFonts w:hint="eastAsia"/>
        </w:rPr>
        <w:t>指标加载参数是用户可以嵌入在基础指标的数据查询语句或衍生指标的计算公式中的参数，通过调整这些参数的值，用户可以同时对许多指标的数据查询语句的查询条件以及指标计算公式的运算参数（系数、权重等）进行灵活</w:t>
      </w:r>
      <w:r w:rsidR="009C191F">
        <w:rPr>
          <w:rFonts w:hint="eastAsia"/>
        </w:rPr>
        <w:t>一致地</w:t>
      </w:r>
      <w:r w:rsidR="00573C03">
        <w:rPr>
          <w:rFonts w:hint="eastAsia"/>
        </w:rPr>
        <w:t>调整。</w:t>
      </w:r>
    </w:p>
    <w:p w14:paraId="13493DC2" w14:textId="0E337E86" w:rsidR="00666F37" w:rsidRPr="00573C03" w:rsidRDefault="00666F37" w:rsidP="00666F37">
      <w:pPr>
        <w:pStyle w:val="4"/>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BA4CED3" w:rsidR="00666F37" w:rsidRDefault="00666F37" w:rsidP="00754C37">
      <w:pPr>
        <w:pStyle w:val="a5"/>
        <w:numPr>
          <w:ilvl w:val="0"/>
          <w:numId w:val="42"/>
        </w:numPr>
        <w:ind w:firstLineChars="0"/>
      </w:pPr>
      <w:r>
        <w:rPr>
          <w:rFonts w:hint="eastAsia"/>
        </w:rPr>
        <w:t>用户可以增加、修改或删除指标加载参数，或修改指标加载参数的参数值。</w:t>
      </w:r>
    </w:p>
    <w:p w14:paraId="2C9F5E4E" w14:textId="4EC907B1" w:rsidR="009E17D0" w:rsidRDefault="009E17D0" w:rsidP="00754C37">
      <w:pPr>
        <w:pStyle w:val="a5"/>
        <w:numPr>
          <w:ilvl w:val="0"/>
          <w:numId w:val="42"/>
        </w:numPr>
        <w:ind w:firstLineChars="0"/>
      </w:pPr>
      <w:r>
        <w:rPr>
          <w:rFonts w:hint="eastAsia"/>
        </w:rPr>
        <w:t>参数代码必须唯一。</w:t>
      </w:r>
    </w:p>
    <w:p w14:paraId="0E97FCB6" w14:textId="7E21AA9E" w:rsidR="00573C03" w:rsidRDefault="009C191F" w:rsidP="00754C37">
      <w:pPr>
        <w:pStyle w:val="a5"/>
        <w:numPr>
          <w:ilvl w:val="0"/>
          <w:numId w:val="42"/>
        </w:numPr>
        <w:ind w:firstLineChars="0"/>
      </w:pPr>
      <w:r>
        <w:rPr>
          <w:rFonts w:hint="eastAsia"/>
        </w:rPr>
        <w:t>对于那些</w:t>
      </w:r>
      <w:r w:rsidR="00F20FD1">
        <w:rPr>
          <w:rFonts w:hint="eastAsia"/>
        </w:rPr>
        <w:t>对于每次指标数据加载都会使用不同参数值的</w:t>
      </w:r>
      <w:r w:rsidR="00666F37">
        <w:rPr>
          <w:rFonts w:hint="eastAsia"/>
        </w:rPr>
        <w:t>指标加载</w:t>
      </w:r>
      <w:r w:rsidR="00F20FD1">
        <w:rPr>
          <w:rFonts w:hint="eastAsia"/>
        </w:rPr>
        <w:t>参数（例如系统日期参数），在参数维护功能中只定义参数的代码、名称和类型，不设置参数值，具体的参数值将在执行指标数据加载时由作业调度系统或用户提供。如果这些参数的值在参数维护功能中被设置，则作业调度系统或用户将无法在执行指标数据加载时修改或重新设置这些参数的值。</w:t>
      </w:r>
    </w:p>
    <w:p w14:paraId="789D5852" w14:textId="68FAB128" w:rsidR="00666F37" w:rsidRDefault="00F20FD1" w:rsidP="00754C37">
      <w:pPr>
        <w:pStyle w:val="a5"/>
        <w:numPr>
          <w:ilvl w:val="0"/>
          <w:numId w:val="42"/>
        </w:numPr>
        <w:ind w:firstLineChars="0"/>
      </w:pPr>
      <w:r>
        <w:rPr>
          <w:rFonts w:hint="eastAsia"/>
        </w:rPr>
        <w:lastRenderedPageBreak/>
        <w:t>其他的指标加载参数的参数值需要在参数维护功能中设置，指标数据加载时将直接使用这些参数值替换数据查询语句或指标计算公式中对这些参数的引用。</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7F4099B9" w:rsidR="0055422D" w:rsidRDefault="0055422D" w:rsidP="00754C37">
      <w:pPr>
        <w:pStyle w:val="a5"/>
        <w:numPr>
          <w:ilvl w:val="0"/>
          <w:numId w:val="43"/>
        </w:numPr>
        <w:ind w:firstLineChars="0"/>
      </w:pPr>
      <w:r>
        <w:rPr>
          <w:rFonts w:hint="eastAsia"/>
        </w:rPr>
        <w:t>在“参数类型”下拉框中选择需要显示的参数类型（系统参数</w:t>
      </w:r>
      <w:r>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681BEC7C" w:rsidR="002035BD" w:rsidRDefault="002035BD" w:rsidP="002035BD">
      <w:r>
        <w:rPr>
          <w:rFonts w:hint="eastAsia"/>
        </w:rPr>
        <w:t>指标接口维护包括新增指标接口，对已生效指标接口的修改、删除，以及调整指标接口的指标内容。</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lastRenderedPageBreak/>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rFonts w:hint="eastAsia"/>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rFonts w:hint="eastAsia"/>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于限制接口用户可以访问的数据范围。</w:t>
            </w:r>
          </w:p>
        </w:tc>
      </w:tr>
    </w:tbl>
    <w:p w14:paraId="348949CD" w14:textId="77777777" w:rsidR="007468F6" w:rsidRDefault="007468F6" w:rsidP="00A254C2">
      <w:pPr>
        <w:pStyle w:val="a5"/>
        <w:numPr>
          <w:ilvl w:val="0"/>
          <w:numId w:val="57"/>
        </w:numPr>
        <w:ind w:firstLineChars="0"/>
      </w:pPr>
      <w:r>
        <w:rPr>
          <w:rFonts w:hint="eastAsia"/>
        </w:rPr>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74881914" w:rsidR="002035BD" w:rsidRDefault="002035BD" w:rsidP="00A254C2">
      <w:pPr>
        <w:pStyle w:val="a5"/>
        <w:numPr>
          <w:ilvl w:val="0"/>
          <w:numId w:val="58"/>
        </w:numPr>
        <w:ind w:firstLineChars="0"/>
      </w:pPr>
      <w:r>
        <w:rPr>
          <w:rFonts w:hint="eastAsia"/>
        </w:rPr>
        <w:t>点击指标</w:t>
      </w:r>
      <w:r w:rsidR="00D70E25">
        <w:rPr>
          <w:rFonts w:hint="eastAsia"/>
        </w:rPr>
        <w:t>接口</w:t>
      </w:r>
      <w:r>
        <w:rPr>
          <w:rFonts w:hint="eastAsia"/>
        </w:rPr>
        <w:t>目录右上角的“</w:t>
      </w:r>
      <w:r>
        <w:rPr>
          <w:rFonts w:hint="eastAsia"/>
        </w:rPr>
        <w:t>+</w:t>
      </w:r>
      <w:r>
        <w:rPr>
          <w:rFonts w:hint="eastAsia"/>
        </w:rPr>
        <w:t>”图标，打开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lastRenderedPageBreak/>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20E30009" w:rsidR="007468F6" w:rsidRDefault="007468F6" w:rsidP="00A254C2">
      <w:pPr>
        <w:pStyle w:val="a5"/>
        <w:numPr>
          <w:ilvl w:val="1"/>
          <w:numId w:val="58"/>
        </w:numPr>
        <w:ind w:firstLineChars="0"/>
      </w:pPr>
      <w:r>
        <w:rPr>
          <w:rFonts w:hint="eastAsia"/>
        </w:rPr>
        <w:t>点击“增加指标”按钮打开指标列表选择窗口，</w:t>
      </w:r>
    </w:p>
    <w:p w14:paraId="4D624864" w14:textId="426A4689" w:rsidR="007468F6" w:rsidRDefault="007468F6" w:rsidP="00A254C2">
      <w:pPr>
        <w:pStyle w:val="a5"/>
        <w:numPr>
          <w:ilvl w:val="2"/>
          <w:numId w:val="58"/>
        </w:numPr>
        <w:ind w:firstLineChars="0"/>
      </w:pPr>
      <w:r>
        <w:rPr>
          <w:rFonts w:hint="eastAsia"/>
        </w:rPr>
        <w:t>输入指标筛选条件，点击“查询”筛选符合条件的指标。</w:t>
      </w:r>
    </w:p>
    <w:p w14:paraId="0220D096" w14:textId="6EF8B8B8" w:rsidR="007468F6" w:rsidRDefault="007468F6" w:rsidP="00A254C2">
      <w:pPr>
        <w:pStyle w:val="a5"/>
        <w:numPr>
          <w:ilvl w:val="2"/>
          <w:numId w:val="58"/>
        </w:numPr>
        <w:ind w:firstLineChars="0"/>
      </w:pPr>
      <w:r>
        <w:rPr>
          <w:rFonts w:hint="eastAsia"/>
        </w:rPr>
        <w:t>勾选需要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3F226EDB" w:rsidR="007468F6" w:rsidRDefault="007468F6" w:rsidP="00A254C2">
      <w:pPr>
        <w:pStyle w:val="a5"/>
        <w:numPr>
          <w:ilvl w:val="1"/>
          <w:numId w:val="58"/>
        </w:numPr>
        <w:ind w:firstLineChars="0"/>
      </w:pPr>
      <w:r>
        <w:rPr>
          <w:rFonts w:hint="eastAsia"/>
        </w:rPr>
        <w:t>在指标列表中勾选指标，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rPr>
          <w:rFonts w:hint="eastAsia"/>
        </w:rPr>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7A19F42C" w:rsidR="002035BD" w:rsidRDefault="002035BD" w:rsidP="00A254C2">
      <w:pPr>
        <w:pStyle w:val="a5"/>
        <w:numPr>
          <w:ilvl w:val="0"/>
          <w:numId w:val="58"/>
        </w:numPr>
        <w:ind w:firstLineChars="0"/>
      </w:pPr>
      <w:r>
        <w:rPr>
          <w:rFonts w:hint="eastAsia"/>
        </w:rPr>
        <w:t>点击“确定”按钮保存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lastRenderedPageBreak/>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614252D2" w:rsidR="001970A2" w:rsidRDefault="001970A2" w:rsidP="00A254C2">
      <w:pPr>
        <w:pStyle w:val="a5"/>
        <w:numPr>
          <w:ilvl w:val="0"/>
          <w:numId w:val="60"/>
        </w:numPr>
        <w:ind w:firstLineChars="0"/>
      </w:pPr>
      <w:r>
        <w:rPr>
          <w:rFonts w:hint="eastAsia"/>
        </w:rPr>
        <w:t>在</w:t>
      </w:r>
      <w:r>
        <w:rPr>
          <w:rFonts w:hint="eastAsia"/>
        </w:rPr>
        <w:t>指标接口目录</w:t>
      </w:r>
      <w:r>
        <w:rPr>
          <w:rFonts w:hint="eastAsia"/>
        </w:rPr>
        <w:t>中选择一个接口，点击“编辑”按钮</w:t>
      </w:r>
      <w:r>
        <w:rPr>
          <w:rFonts w:hint="eastAsia"/>
        </w:rPr>
        <w:t>，打开指标接口编辑窗口。</w:t>
      </w:r>
    </w:p>
    <w:p w14:paraId="7C9283AE" w14:textId="77777777" w:rsidR="001970A2" w:rsidRDefault="001970A2" w:rsidP="00A254C2">
      <w:pPr>
        <w:pStyle w:val="a5"/>
        <w:numPr>
          <w:ilvl w:val="0"/>
          <w:numId w:val="60"/>
        </w:numPr>
        <w:ind w:firstLineChars="0"/>
      </w:pPr>
      <w:r>
        <w:rPr>
          <w:rFonts w:hint="eastAsia"/>
        </w:rPr>
        <w:t>在指标目录编辑窗口中，输入下列数据：</w:t>
      </w:r>
    </w:p>
    <w:p w14:paraId="1BD2B7E7" w14:textId="69D3D07C" w:rsidR="001970A2" w:rsidRDefault="001970A2" w:rsidP="00A254C2">
      <w:pPr>
        <w:pStyle w:val="a5"/>
        <w:numPr>
          <w:ilvl w:val="1"/>
          <w:numId w:val="60"/>
        </w:numPr>
        <w:ind w:firstLineChars="0"/>
      </w:pPr>
      <w:r>
        <w:rPr>
          <w:rFonts w:hint="eastAsia"/>
        </w:rPr>
        <w:t>指标接口代码：</w:t>
      </w:r>
      <w:r>
        <w:rPr>
          <w:rFonts w:hint="eastAsia"/>
        </w:rPr>
        <w:t>不得修改</w:t>
      </w:r>
      <w:r>
        <w:rPr>
          <w:rFonts w:hint="eastAsia"/>
        </w:rPr>
        <w:t>。</w:t>
      </w:r>
    </w:p>
    <w:p w14:paraId="7DE5DEF9" w14:textId="77777777" w:rsidR="001970A2" w:rsidRDefault="001970A2" w:rsidP="00A254C2">
      <w:pPr>
        <w:pStyle w:val="a5"/>
        <w:numPr>
          <w:ilvl w:val="1"/>
          <w:numId w:val="60"/>
        </w:numPr>
        <w:ind w:firstLineChars="0"/>
      </w:pPr>
      <w:r>
        <w:rPr>
          <w:rFonts w:hint="eastAsia"/>
        </w:rPr>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w:t>
      </w:r>
      <w:r>
        <w:rPr>
          <w:rFonts w:hint="eastAsia"/>
        </w:rPr>
        <w:t>不得修改</w:t>
      </w:r>
      <w:r>
        <w:rPr>
          <w:rFonts w:hint="eastAsia"/>
        </w:rPr>
        <w:t>。</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77777777" w:rsidR="001970A2" w:rsidRDefault="001970A2" w:rsidP="00A254C2">
      <w:pPr>
        <w:pStyle w:val="a5"/>
        <w:numPr>
          <w:ilvl w:val="1"/>
          <w:numId w:val="60"/>
        </w:numPr>
        <w:ind w:firstLineChars="0"/>
      </w:pPr>
      <w:r>
        <w:rPr>
          <w:rFonts w:hint="eastAsia"/>
        </w:rPr>
        <w:t>点击“增加指标”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r>
        <w:rPr>
          <w:rFonts w:hint="eastAsia"/>
        </w:rPr>
        <w:t>勾选需要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t>在指标列表中勾选指标，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w:t>
      </w:r>
      <w:r>
        <w:rPr>
          <w:rFonts w:hint="eastAsia"/>
        </w:rPr>
        <w:t>系统显示当前设置的指标数据筛选条件，</w:t>
      </w:r>
    </w:p>
    <w:p w14:paraId="14139CC2" w14:textId="000F57CC" w:rsidR="001970A2" w:rsidRDefault="001970A2" w:rsidP="00A254C2">
      <w:pPr>
        <w:pStyle w:val="a5"/>
        <w:numPr>
          <w:ilvl w:val="2"/>
          <w:numId w:val="60"/>
        </w:numPr>
        <w:ind w:firstLineChars="0"/>
      </w:pPr>
      <w:r>
        <w:rPr>
          <w:rFonts w:hint="eastAsia"/>
        </w:rPr>
        <w:lastRenderedPageBreak/>
        <w:t>用户可以直接修改原有筛选条件，点击“确定”完成接口筛选条件的设置。</w:t>
      </w:r>
    </w:p>
    <w:p w14:paraId="2567B14E" w14:textId="60FAE442" w:rsidR="001970A2" w:rsidRDefault="001970A2" w:rsidP="00A254C2">
      <w:pPr>
        <w:pStyle w:val="a5"/>
        <w:numPr>
          <w:ilvl w:val="2"/>
          <w:numId w:val="60"/>
        </w:numPr>
        <w:ind w:firstLineChars="0"/>
      </w:pPr>
      <w:r>
        <w:rPr>
          <w:rFonts w:hint="eastAsia"/>
        </w:rPr>
        <w:t>用户可以在“常用查询”下拉框中选择在该指标上已存在的常用查询做为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77777777" w:rsidR="001970A2" w:rsidRDefault="001970A2" w:rsidP="00A254C2">
      <w:pPr>
        <w:pStyle w:val="a5"/>
        <w:numPr>
          <w:ilvl w:val="2"/>
          <w:numId w:val="60"/>
        </w:numPr>
        <w:ind w:firstLineChars="0"/>
        <w:rPr>
          <w:rFonts w:hint="eastAsia"/>
        </w:rPr>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633F34" w14:textId="77777777" w:rsidR="001970A2" w:rsidRDefault="001970A2" w:rsidP="00A254C2">
      <w:pPr>
        <w:pStyle w:val="a5"/>
        <w:numPr>
          <w:ilvl w:val="0"/>
          <w:numId w:val="60"/>
        </w:numPr>
        <w:ind w:firstLineChars="0"/>
      </w:pPr>
      <w:r>
        <w:rPr>
          <w:rFonts w:hint="eastAsia"/>
        </w:rPr>
        <w:t>点击“确定”按钮保存已录入的接口配置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lastRenderedPageBreak/>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t>业务规则</w:t>
      </w:r>
    </w:p>
    <w:p w14:paraId="4C045332" w14:textId="100FCE78" w:rsidR="002035BD" w:rsidRDefault="002035BD" w:rsidP="00A254C2">
      <w:pPr>
        <w:pStyle w:val="a5"/>
        <w:numPr>
          <w:ilvl w:val="0"/>
          <w:numId w:val="63"/>
        </w:numPr>
        <w:ind w:firstLineChars="0"/>
      </w:pPr>
      <w:r>
        <w:rPr>
          <w:rFonts w:hint="eastAsia"/>
        </w:rPr>
        <w:t>对于编辑</w:t>
      </w:r>
      <w:r w:rsidR="00CB6495">
        <w:rPr>
          <w:rFonts w:hint="eastAsia"/>
        </w:rPr>
        <w:t>已生效</w:t>
      </w:r>
      <w:r>
        <w:rPr>
          <w:rFonts w:hint="eastAsia"/>
        </w:rPr>
        <w:t>指标</w:t>
      </w:r>
      <w:r w:rsidR="009E4684">
        <w:rPr>
          <w:rFonts w:hint="eastAsia"/>
        </w:rPr>
        <w:t>接口</w:t>
      </w:r>
      <w:r>
        <w:rPr>
          <w:rFonts w:hint="eastAsia"/>
        </w:rPr>
        <w:t>的请求，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w:t>
      </w:r>
      <w:r>
        <w:rPr>
          <w:rFonts w:hint="eastAsia"/>
        </w:rPr>
        <w:t>待审批</w:t>
      </w:r>
      <w:r>
        <w:rPr>
          <w:rFonts w:hint="eastAsia"/>
        </w:rPr>
        <w:t>”标签，在页面左侧会显示指标接口列表。</w:t>
      </w:r>
    </w:p>
    <w:p w14:paraId="25D63456" w14:textId="77777777" w:rsidR="009E4684" w:rsidRDefault="009E4684" w:rsidP="00A254C2">
      <w:pPr>
        <w:pStyle w:val="a5"/>
        <w:numPr>
          <w:ilvl w:val="0"/>
          <w:numId w:val="64"/>
        </w:numPr>
        <w:ind w:firstLineChars="0"/>
      </w:pPr>
      <w:r>
        <w:rPr>
          <w:rFonts w:hint="eastAsia"/>
        </w:rPr>
        <w:t>在指标接口目录中选择一个接口，点击“编辑”按钮，打开指标接口编辑窗口。</w:t>
      </w:r>
    </w:p>
    <w:p w14:paraId="25A2862F" w14:textId="77777777" w:rsidR="009E4684" w:rsidRDefault="009E4684" w:rsidP="00A254C2">
      <w:pPr>
        <w:pStyle w:val="a5"/>
        <w:numPr>
          <w:ilvl w:val="0"/>
          <w:numId w:val="64"/>
        </w:numPr>
        <w:ind w:firstLineChars="0"/>
      </w:pPr>
      <w:r>
        <w:rPr>
          <w:rFonts w:hint="eastAsia"/>
        </w:rPr>
        <w:t>在指标目录编辑窗口中，输入下列数据：</w:t>
      </w:r>
    </w:p>
    <w:p w14:paraId="670282BA" w14:textId="23E553D7" w:rsidR="009E4684" w:rsidRDefault="009E4684" w:rsidP="00A254C2">
      <w:pPr>
        <w:pStyle w:val="a5"/>
        <w:numPr>
          <w:ilvl w:val="1"/>
          <w:numId w:val="64"/>
        </w:numPr>
        <w:ind w:firstLineChars="0"/>
      </w:pPr>
      <w:r>
        <w:rPr>
          <w:rFonts w:hint="eastAsia"/>
        </w:rPr>
        <w:t>指标接口代码：</w:t>
      </w:r>
      <w:r>
        <w:rPr>
          <w:rFonts w:hint="eastAsia"/>
        </w:rPr>
        <w:t>对于新增接口的请求，可以修改指标接口代码，对于编辑已生效指标接口的请求，</w:t>
      </w:r>
      <w:r>
        <w:rPr>
          <w:rFonts w:hint="eastAsia"/>
        </w:rPr>
        <w:t>不得修改</w:t>
      </w:r>
      <w:r>
        <w:rPr>
          <w:rFonts w:hint="eastAsia"/>
        </w:rPr>
        <w:t>指标接口代码</w:t>
      </w:r>
      <w:r>
        <w:rPr>
          <w:rFonts w:hint="eastAsia"/>
        </w:rPr>
        <w:t>。</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lastRenderedPageBreak/>
        <w:t>指标接口备注：为指标接口提供额外的描述信息，如该接口的用途，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w:t>
      </w:r>
      <w:r w:rsidR="00390897">
        <w:rPr>
          <w:rFonts w:hint="eastAsia"/>
        </w:rPr>
        <w:t>生效日期</w:t>
      </w:r>
      <w:r w:rsidR="00390897">
        <w:rPr>
          <w:rFonts w:hint="eastAsia"/>
        </w:rPr>
        <w:t>，对于编辑已生效指标接口的请求，不得修改指标</w:t>
      </w:r>
      <w:r w:rsidR="00390897">
        <w:rPr>
          <w:rFonts w:hint="eastAsia"/>
        </w:rPr>
        <w:t>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77777777" w:rsidR="009E4684" w:rsidRDefault="009E4684" w:rsidP="00A254C2">
      <w:pPr>
        <w:pStyle w:val="a5"/>
        <w:numPr>
          <w:ilvl w:val="1"/>
          <w:numId w:val="64"/>
        </w:numPr>
        <w:ind w:firstLineChars="0"/>
      </w:pPr>
      <w:r>
        <w:rPr>
          <w:rFonts w:hint="eastAsia"/>
        </w:rPr>
        <w:t>点击“增加指标”按钮打开指标列表选择窗口，</w:t>
      </w:r>
    </w:p>
    <w:p w14:paraId="44815FE2" w14:textId="77777777" w:rsidR="009E4684" w:rsidRDefault="009E4684" w:rsidP="00A254C2">
      <w:pPr>
        <w:pStyle w:val="a5"/>
        <w:numPr>
          <w:ilvl w:val="2"/>
          <w:numId w:val="64"/>
        </w:numPr>
        <w:ind w:firstLineChars="0"/>
      </w:pPr>
      <w:r>
        <w:rPr>
          <w:rFonts w:hint="eastAsia"/>
        </w:rPr>
        <w:t>输入指标筛选条件，点击“查询”筛选符合条件的指标。</w:t>
      </w:r>
    </w:p>
    <w:p w14:paraId="324848F4" w14:textId="77777777" w:rsidR="009E4684" w:rsidRDefault="009E4684" w:rsidP="00A254C2">
      <w:pPr>
        <w:pStyle w:val="a5"/>
        <w:numPr>
          <w:ilvl w:val="2"/>
          <w:numId w:val="64"/>
        </w:numPr>
        <w:ind w:firstLineChars="0"/>
      </w:pPr>
      <w:r>
        <w:rPr>
          <w:rFonts w:hint="eastAsia"/>
        </w:rPr>
        <w:t>勾选需要增加到接口中的指标。</w:t>
      </w:r>
    </w:p>
    <w:p w14:paraId="1A23890B" w14:textId="77777777" w:rsidR="009E4684" w:rsidRDefault="009E4684" w:rsidP="00A254C2">
      <w:pPr>
        <w:pStyle w:val="a5"/>
        <w:numPr>
          <w:ilvl w:val="2"/>
          <w:numId w:val="64"/>
        </w:numPr>
        <w:ind w:firstLineChars="0"/>
      </w:pPr>
      <w:r>
        <w:rPr>
          <w:rFonts w:hint="eastAsia"/>
        </w:rPr>
        <w:t>点击“确定”保存选择的结果。</w:t>
      </w:r>
    </w:p>
    <w:p w14:paraId="604D1AA6" w14:textId="77777777" w:rsidR="009E4684" w:rsidRDefault="009E4684" w:rsidP="00A254C2">
      <w:pPr>
        <w:pStyle w:val="a5"/>
        <w:numPr>
          <w:ilvl w:val="1"/>
          <w:numId w:val="64"/>
        </w:numPr>
        <w:ind w:firstLineChars="0"/>
      </w:pPr>
      <w:r>
        <w:rPr>
          <w:rFonts w:hint="eastAsia"/>
        </w:rPr>
        <w:t>在指标列表中勾选指标，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件的设置。</w:t>
      </w:r>
    </w:p>
    <w:p w14:paraId="190461A0" w14:textId="77777777" w:rsidR="009E4684" w:rsidRDefault="009E4684" w:rsidP="00A254C2">
      <w:pPr>
        <w:pStyle w:val="a5"/>
        <w:numPr>
          <w:ilvl w:val="2"/>
          <w:numId w:val="64"/>
        </w:numPr>
        <w:ind w:firstLineChars="0"/>
      </w:pPr>
      <w:r>
        <w:rPr>
          <w:rFonts w:hint="eastAsia"/>
        </w:rPr>
        <w:t>用户可以在“常用查询”下拉框中选择在该指标上已存在的常用查询做为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rPr>
          <w:rFonts w:hint="eastAsia"/>
        </w:rPr>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lastRenderedPageBreak/>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07098238" w:rsidR="002035BD" w:rsidRDefault="002035BD" w:rsidP="002035BD">
      <w:r>
        <w:rPr>
          <w:rFonts w:hint="eastAsia"/>
        </w:rPr>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右侧的编辑按钮对这些</w:t>
      </w:r>
      <w:r w:rsidR="007C45B2">
        <w:rPr>
          <w:rFonts w:hint="eastAsia"/>
        </w:rPr>
        <w:t>接口</w:t>
      </w:r>
      <w:r>
        <w:rPr>
          <w:rFonts w:hint="eastAsia"/>
        </w:rPr>
        <w:t>维护请求进行修改，并重新提交审批，也可以通过点击右侧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t>业务规则</w:t>
      </w:r>
    </w:p>
    <w:p w14:paraId="32150419" w14:textId="3761C3D9"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7D38C2">
        <w:rPr>
          <w:rFonts w:hint="eastAsia"/>
        </w:rPr>
        <w:t>如果维护请求属于</w:t>
      </w:r>
      <w:r w:rsidR="00CB6495">
        <w:rPr>
          <w:rFonts w:hint="eastAsia"/>
        </w:rPr>
        <w:t>对</w:t>
      </w:r>
      <w:r w:rsidR="007D38C2">
        <w:rPr>
          <w:rFonts w:hint="eastAsia"/>
        </w:rPr>
        <w:t>已生效的指标接口</w:t>
      </w:r>
      <w:r w:rsidR="00CB6495">
        <w:rPr>
          <w:rFonts w:hint="eastAsia"/>
        </w:rPr>
        <w:t>的编辑</w:t>
      </w:r>
      <w:r w:rsidR="007D38C2">
        <w:rPr>
          <w:rFonts w:hint="eastAsia"/>
        </w:rPr>
        <w:t>，则指标接口代码不得修改。</w:t>
      </w:r>
    </w:p>
    <w:p w14:paraId="38D41010" w14:textId="2ACE1D24" w:rsidR="002035BD" w:rsidRDefault="002035BD" w:rsidP="00A254C2">
      <w:pPr>
        <w:pStyle w:val="a5"/>
        <w:numPr>
          <w:ilvl w:val="0"/>
          <w:numId w:val="66"/>
        </w:numPr>
        <w:ind w:firstLineChars="0"/>
      </w:pPr>
      <w:r>
        <w:rPr>
          <w:rFonts w:hint="eastAsia"/>
        </w:rPr>
        <w:lastRenderedPageBreak/>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w:t>
      </w:r>
      <w:r>
        <w:rPr>
          <w:rFonts w:hint="eastAsia"/>
        </w:rPr>
        <w:t>已拒绝</w:t>
      </w:r>
      <w:r>
        <w:rPr>
          <w:rFonts w:hint="eastAsia"/>
        </w:rPr>
        <w:t>”标签，在页面左侧会显示指标接口列表。</w:t>
      </w:r>
    </w:p>
    <w:p w14:paraId="5E960B65" w14:textId="77777777" w:rsidR="00CB6495" w:rsidRDefault="00CB6495" w:rsidP="00A254C2">
      <w:pPr>
        <w:pStyle w:val="a5"/>
        <w:numPr>
          <w:ilvl w:val="0"/>
          <w:numId w:val="67"/>
        </w:numPr>
        <w:ind w:firstLineChars="0"/>
      </w:pPr>
      <w:r>
        <w:rPr>
          <w:rFonts w:hint="eastAsia"/>
        </w:rPr>
        <w:t>在指标接口目录中选择一个接口，点击“编辑”按钮，打开指标接口编辑窗口。</w:t>
      </w:r>
    </w:p>
    <w:p w14:paraId="3D40013A" w14:textId="77777777" w:rsidR="00CB6495" w:rsidRDefault="00CB6495" w:rsidP="00A254C2">
      <w:pPr>
        <w:pStyle w:val="a5"/>
        <w:numPr>
          <w:ilvl w:val="0"/>
          <w:numId w:val="67"/>
        </w:numPr>
        <w:ind w:firstLineChars="0"/>
      </w:pPr>
      <w:r>
        <w:rPr>
          <w:rFonts w:hint="eastAsia"/>
        </w:rPr>
        <w:t>在指标目录编辑窗口中，输入下列数据：</w:t>
      </w:r>
    </w:p>
    <w:p w14:paraId="5B7BD83F" w14:textId="77777777" w:rsidR="00CB6495" w:rsidRDefault="00CB6495" w:rsidP="00A254C2">
      <w:pPr>
        <w:pStyle w:val="a5"/>
        <w:numPr>
          <w:ilvl w:val="1"/>
          <w:numId w:val="67"/>
        </w:numPr>
        <w:ind w:firstLineChars="0"/>
      </w:pPr>
      <w:r>
        <w:rPr>
          <w:rFonts w:hint="eastAsia"/>
        </w:rPr>
        <w:t>指标接口代码：对于新增接口的请求，可以修改指标接口代码，对于编辑已生效指标接口的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77777777" w:rsidR="00CB6495" w:rsidRDefault="00CB6495" w:rsidP="00A254C2">
      <w:pPr>
        <w:pStyle w:val="a5"/>
        <w:numPr>
          <w:ilvl w:val="1"/>
          <w:numId w:val="67"/>
        </w:numPr>
        <w:ind w:firstLineChars="0"/>
      </w:pPr>
      <w:r>
        <w:rPr>
          <w:rFonts w:hint="eastAsia"/>
        </w:rPr>
        <w:t>点击“增加指标”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r>
        <w:rPr>
          <w:rFonts w:hint="eastAsia"/>
        </w:rPr>
        <w:t>勾选需要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中勾选指标，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w:t>
      </w:r>
      <w:r>
        <w:rPr>
          <w:rFonts w:hint="eastAsia"/>
        </w:rPr>
        <w:lastRenderedPageBreak/>
        <w:t>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rPr>
          <w:rFonts w:hint="eastAsia"/>
        </w:rPr>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t>点击“确定”按钮保存已录入的接口配置信息。</w:t>
      </w:r>
    </w:p>
    <w:p w14:paraId="536F67F8" w14:textId="73DF4E28" w:rsidR="002035BD" w:rsidRDefault="002035BD" w:rsidP="002035BD">
      <w:pPr>
        <w:pStyle w:val="3"/>
      </w:pPr>
      <w:r>
        <w:rPr>
          <w:rFonts w:hint="eastAsia"/>
        </w:rPr>
        <w:t>指标</w:t>
      </w:r>
      <w:r w:rsidR="00CB6495">
        <w:rPr>
          <w:rFonts w:hint="eastAsia"/>
        </w:rPr>
        <w:t>接口</w:t>
      </w:r>
      <w:r>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425E01D2" w:rsidR="002035BD" w:rsidRDefault="002035BD" w:rsidP="00A254C2">
      <w:pPr>
        <w:pStyle w:val="a5"/>
        <w:numPr>
          <w:ilvl w:val="0"/>
          <w:numId w:val="69"/>
        </w:numPr>
        <w:ind w:firstLineChars="0"/>
      </w:pPr>
      <w:r>
        <w:rPr>
          <w:rFonts w:hint="eastAsia"/>
        </w:rPr>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申请</w:t>
      </w:r>
      <w:r>
        <w:rPr>
          <w:rFonts w:hint="eastAsia"/>
        </w:rPr>
        <w:t>右侧的“审批”图标，打开指标</w:t>
      </w:r>
      <w:r w:rsidR="007E3C74">
        <w:rPr>
          <w:rFonts w:hint="eastAsia"/>
        </w:rPr>
        <w:t>接口</w:t>
      </w:r>
      <w:r>
        <w:rPr>
          <w:rFonts w:hint="eastAsia"/>
        </w:rPr>
        <w:t>审批窗口。</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w:t>
      </w:r>
      <w:r w:rsidR="007E3C74">
        <w:rPr>
          <w:rFonts w:hint="eastAsia"/>
        </w:rPr>
        <w:lastRenderedPageBreak/>
        <w:t>筛选条件，</w:t>
      </w:r>
      <w:r>
        <w:rPr>
          <w:rFonts w:hint="eastAsia"/>
        </w:rPr>
        <w:t>如无问题，点击“审批通过”，否则点击“审批拒绝”。</w:t>
      </w:r>
    </w:p>
    <w:p w14:paraId="63193D8A" w14:textId="44E677DA" w:rsidR="00251A82" w:rsidRDefault="00251A82" w:rsidP="00A966D4">
      <w:pPr>
        <w:pStyle w:val="2"/>
      </w:pPr>
      <w:r>
        <w:rPr>
          <w:rFonts w:hint="eastAsia"/>
        </w:rPr>
        <w:t>数据权限管理</w:t>
      </w:r>
    </w:p>
    <w:p w14:paraId="5890B2D9" w14:textId="1EDE8E71" w:rsidR="00C16D2A" w:rsidRPr="00C16D2A" w:rsidRDefault="00C16D2A" w:rsidP="00C16D2A">
      <w:pPr>
        <w:rPr>
          <w:rFonts w:hint="eastAsia"/>
        </w:rPr>
      </w:pPr>
      <w:r>
        <w:rPr>
          <w:rFonts w:hint="eastAsia"/>
        </w:rPr>
        <w:t>指标管理系统支持对指标数据的访问权限进行管控。具备系统安全管理员角色的用户可以设置本部门指标的安全级别。系统管理员可以为用户角色设置指标数据访问权限，用户通过角色获得数据访问权限。用户在访问指标数据时，系统将根据用户的数据访问权限和被访问指标的安全级别判断用户是否有权访问，并拒绝对数据的越权访问。</w:t>
      </w:r>
    </w:p>
    <w:p w14:paraId="6201459D" w14:textId="34DEB4C6" w:rsidR="00251A82" w:rsidRDefault="00251A82" w:rsidP="00A966D4">
      <w:pPr>
        <w:pStyle w:val="3"/>
      </w:pPr>
      <w:r>
        <w:rPr>
          <w:rFonts w:hint="eastAsia"/>
        </w:rPr>
        <w:t>数据安全级别管理</w:t>
      </w:r>
    </w:p>
    <w:p w14:paraId="5EC9ED10" w14:textId="37BDA2FB" w:rsidR="00912D03" w:rsidRDefault="00194656" w:rsidP="00912D03">
      <w:r>
        <w:rPr>
          <w:rFonts w:hint="eastAsia"/>
        </w:rPr>
        <w:t>具备系统安全管理员角色的用户可以管理本部门指标的安全级别，指标系统管理部门的系统安全管理员可以管理公共指标的安全级别。</w:t>
      </w:r>
    </w:p>
    <w:p w14:paraId="01224E54" w14:textId="46093441" w:rsidR="00882E0A" w:rsidRDefault="00882E0A" w:rsidP="00882E0A">
      <w:pPr>
        <w:pStyle w:val="4"/>
        <w:rPr>
          <w:rFonts w:hint="eastAsia"/>
        </w:rPr>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w:t>
      </w:r>
      <w:r>
        <w:rPr>
          <w:rFonts w:hint="eastAsia"/>
        </w:rPr>
        <w:lastRenderedPageBreak/>
        <w:t>方的“安全级别”下拉框选择需要设置的安全级别，点击“设置”按钮完成对所选的指标的安全级别设置。</w:t>
      </w:r>
    </w:p>
    <w:p w14:paraId="1F053BC4" w14:textId="77777777" w:rsidR="00882E0A" w:rsidRPr="00882E0A" w:rsidRDefault="00882E0A" w:rsidP="00882E0A">
      <w:pPr>
        <w:rPr>
          <w:rFonts w:hint="eastAsia"/>
        </w:rPr>
      </w:pPr>
    </w:p>
    <w:p w14:paraId="5E7BE76C" w14:textId="58CF4FA7" w:rsidR="00251A82" w:rsidRDefault="00251A82" w:rsidP="00A966D4">
      <w:pPr>
        <w:pStyle w:val="2"/>
      </w:pPr>
      <w:r>
        <w:rPr>
          <w:rFonts w:hint="eastAsia"/>
        </w:rPr>
        <w:t>系统管理</w:t>
      </w:r>
    </w:p>
    <w:p w14:paraId="242FAB1D" w14:textId="6F6E89F0" w:rsidR="00251A82" w:rsidRDefault="00251A82" w:rsidP="00A966D4">
      <w:pPr>
        <w:pStyle w:val="3"/>
      </w:pPr>
      <w:r>
        <w:rPr>
          <w:rFonts w:hint="eastAsia"/>
        </w:rPr>
        <w:t>系统日志分析</w:t>
      </w:r>
    </w:p>
    <w:p w14:paraId="7EAEB99D" w14:textId="6AE01210" w:rsidR="00251A82" w:rsidRDefault="00251A82" w:rsidP="00A966D4">
      <w:pPr>
        <w:pStyle w:val="3"/>
      </w:pPr>
      <w:r>
        <w:rPr>
          <w:rFonts w:hint="eastAsia"/>
        </w:rPr>
        <w:t>用户角色管理</w:t>
      </w:r>
    </w:p>
    <w:p w14:paraId="3121EAEC" w14:textId="6E55D5A7" w:rsidR="00251A82" w:rsidRDefault="00251A82" w:rsidP="00A966D4">
      <w:pPr>
        <w:pStyle w:val="3"/>
      </w:pPr>
      <w:r>
        <w:rPr>
          <w:rFonts w:hint="eastAsia"/>
        </w:rPr>
        <w:t>指标数据源管理</w:t>
      </w:r>
    </w:p>
    <w:p w14:paraId="6DF2603A" w14:textId="1ACA45F0" w:rsidR="00251A82" w:rsidRDefault="00251A82" w:rsidP="00A966D4">
      <w:pPr>
        <w:pStyle w:val="3"/>
      </w:pPr>
      <w:r>
        <w:rPr>
          <w:rFonts w:hint="eastAsia"/>
        </w:rPr>
        <w:t>指标仓库管理</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门基本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lastRenderedPageBreak/>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2228410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r>
        <w:rPr>
          <w:rFonts w:hint="eastAsia"/>
        </w:rPr>
        <w:t>勾选部门信息条目前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不能修改。</w:t>
      </w:r>
    </w:p>
    <w:p w14:paraId="5E5AB42E" w14:textId="09E6CAED" w:rsidR="00324BCD" w:rsidRPr="006A0E3F" w:rsidRDefault="00324BCD" w:rsidP="006A0E3F">
      <w:pPr>
        <w:pStyle w:val="a5"/>
        <w:numPr>
          <w:ilvl w:val="0"/>
          <w:numId w:val="52"/>
        </w:numPr>
        <w:ind w:firstLineChars="0"/>
        <w:rPr>
          <w:rFonts w:hint="eastAsia"/>
        </w:rPr>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lastRenderedPageBreak/>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5DF8D6" w14:textId="77777777" w:rsidR="00A254C2" w:rsidRDefault="00A254C2" w:rsidP="00C55538">
      <w:pPr>
        <w:spacing w:before="0" w:after="0" w:line="240" w:lineRule="auto"/>
      </w:pPr>
      <w:r>
        <w:separator/>
      </w:r>
    </w:p>
  </w:endnote>
  <w:endnote w:type="continuationSeparator" w:id="0">
    <w:p w14:paraId="3A8E284C" w14:textId="77777777" w:rsidR="00A254C2" w:rsidRDefault="00A254C2"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40933E" w14:textId="77777777" w:rsidR="00A254C2" w:rsidRDefault="00A254C2" w:rsidP="00C55538">
      <w:pPr>
        <w:spacing w:before="0" w:after="0" w:line="240" w:lineRule="auto"/>
      </w:pPr>
      <w:r>
        <w:separator/>
      </w:r>
    </w:p>
  </w:footnote>
  <w:footnote w:type="continuationSeparator" w:id="0">
    <w:p w14:paraId="2A10D9EB" w14:textId="77777777" w:rsidR="00A254C2" w:rsidRDefault="00A254C2"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8"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2"/>
  </w:num>
  <w:num w:numId="2">
    <w:abstractNumId w:val="27"/>
  </w:num>
  <w:num w:numId="3">
    <w:abstractNumId w:val="34"/>
  </w:num>
  <w:num w:numId="4">
    <w:abstractNumId w:val="57"/>
  </w:num>
  <w:num w:numId="5">
    <w:abstractNumId w:val="39"/>
  </w:num>
  <w:num w:numId="6">
    <w:abstractNumId w:val="9"/>
  </w:num>
  <w:num w:numId="7">
    <w:abstractNumId w:val="37"/>
  </w:num>
  <w:num w:numId="8">
    <w:abstractNumId w:val="1"/>
  </w:num>
  <w:num w:numId="9">
    <w:abstractNumId w:val="53"/>
  </w:num>
  <w:num w:numId="10">
    <w:abstractNumId w:val="4"/>
  </w:num>
  <w:num w:numId="11">
    <w:abstractNumId w:val="24"/>
  </w:num>
  <w:num w:numId="12">
    <w:abstractNumId w:val="18"/>
  </w:num>
  <w:num w:numId="13">
    <w:abstractNumId w:val="54"/>
  </w:num>
  <w:num w:numId="14">
    <w:abstractNumId w:val="10"/>
  </w:num>
  <w:num w:numId="15">
    <w:abstractNumId w:val="8"/>
  </w:num>
  <w:num w:numId="16">
    <w:abstractNumId w:val="38"/>
  </w:num>
  <w:num w:numId="17">
    <w:abstractNumId w:val="56"/>
  </w:num>
  <w:num w:numId="18">
    <w:abstractNumId w:val="52"/>
  </w:num>
  <w:num w:numId="19">
    <w:abstractNumId w:val="5"/>
  </w:num>
  <w:num w:numId="20">
    <w:abstractNumId w:val="11"/>
  </w:num>
  <w:num w:numId="21">
    <w:abstractNumId w:val="32"/>
  </w:num>
  <w:num w:numId="22">
    <w:abstractNumId w:val="23"/>
  </w:num>
  <w:num w:numId="23">
    <w:abstractNumId w:val="55"/>
  </w:num>
  <w:num w:numId="24">
    <w:abstractNumId w:val="13"/>
  </w:num>
  <w:num w:numId="25">
    <w:abstractNumId w:val="61"/>
  </w:num>
  <w:num w:numId="26">
    <w:abstractNumId w:val="31"/>
  </w:num>
  <w:num w:numId="27">
    <w:abstractNumId w:val="15"/>
  </w:num>
  <w:num w:numId="28">
    <w:abstractNumId w:val="12"/>
  </w:num>
  <w:num w:numId="29">
    <w:abstractNumId w:val="7"/>
  </w:num>
  <w:num w:numId="30">
    <w:abstractNumId w:val="68"/>
  </w:num>
  <w:num w:numId="31">
    <w:abstractNumId w:val="46"/>
  </w:num>
  <w:num w:numId="32">
    <w:abstractNumId w:val="43"/>
  </w:num>
  <w:num w:numId="33">
    <w:abstractNumId w:val="16"/>
  </w:num>
  <w:num w:numId="34">
    <w:abstractNumId w:val="3"/>
  </w:num>
  <w:num w:numId="35">
    <w:abstractNumId w:val="51"/>
  </w:num>
  <w:num w:numId="36">
    <w:abstractNumId w:val="42"/>
  </w:num>
  <w:num w:numId="37">
    <w:abstractNumId w:val="14"/>
  </w:num>
  <w:num w:numId="38">
    <w:abstractNumId w:val="47"/>
  </w:num>
  <w:num w:numId="39">
    <w:abstractNumId w:val="36"/>
  </w:num>
  <w:num w:numId="40">
    <w:abstractNumId w:val="45"/>
  </w:num>
  <w:num w:numId="41">
    <w:abstractNumId w:val="17"/>
  </w:num>
  <w:num w:numId="42">
    <w:abstractNumId w:val="66"/>
  </w:num>
  <w:num w:numId="43">
    <w:abstractNumId w:val="59"/>
  </w:num>
  <w:num w:numId="44">
    <w:abstractNumId w:val="28"/>
  </w:num>
  <w:num w:numId="45">
    <w:abstractNumId w:val="64"/>
  </w:num>
  <w:num w:numId="46">
    <w:abstractNumId w:val="35"/>
  </w:num>
  <w:num w:numId="47">
    <w:abstractNumId w:val="20"/>
  </w:num>
  <w:num w:numId="48">
    <w:abstractNumId w:val="6"/>
  </w:num>
  <w:num w:numId="49">
    <w:abstractNumId w:val="29"/>
  </w:num>
  <w:num w:numId="50">
    <w:abstractNumId w:val="33"/>
  </w:num>
  <w:num w:numId="51">
    <w:abstractNumId w:val="67"/>
  </w:num>
  <w:num w:numId="52">
    <w:abstractNumId w:val="63"/>
  </w:num>
  <w:num w:numId="53">
    <w:abstractNumId w:val="62"/>
  </w:num>
  <w:num w:numId="54">
    <w:abstractNumId w:val="21"/>
  </w:num>
  <w:num w:numId="55">
    <w:abstractNumId w:val="40"/>
  </w:num>
  <w:num w:numId="56">
    <w:abstractNumId w:val="0"/>
  </w:num>
  <w:num w:numId="57">
    <w:abstractNumId w:val="60"/>
  </w:num>
  <w:num w:numId="58">
    <w:abstractNumId w:val="44"/>
  </w:num>
  <w:num w:numId="59">
    <w:abstractNumId w:val="48"/>
  </w:num>
  <w:num w:numId="60">
    <w:abstractNumId w:val="19"/>
  </w:num>
  <w:num w:numId="61">
    <w:abstractNumId w:val="25"/>
  </w:num>
  <w:num w:numId="62">
    <w:abstractNumId w:val="49"/>
  </w:num>
  <w:num w:numId="63">
    <w:abstractNumId w:val="50"/>
  </w:num>
  <w:num w:numId="64">
    <w:abstractNumId w:val="65"/>
  </w:num>
  <w:num w:numId="65">
    <w:abstractNumId w:val="41"/>
  </w:num>
  <w:num w:numId="66">
    <w:abstractNumId w:val="26"/>
  </w:num>
  <w:num w:numId="67">
    <w:abstractNumId w:val="2"/>
  </w:num>
  <w:num w:numId="68">
    <w:abstractNumId w:val="30"/>
  </w:num>
  <w:num w:numId="69">
    <w:abstractNumId w:val="5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29AD"/>
    <w:rsid w:val="000043F5"/>
    <w:rsid w:val="00006858"/>
    <w:rsid w:val="00010720"/>
    <w:rsid w:val="00023F37"/>
    <w:rsid w:val="00033A8F"/>
    <w:rsid w:val="000661A1"/>
    <w:rsid w:val="000667CF"/>
    <w:rsid w:val="00072B46"/>
    <w:rsid w:val="00090307"/>
    <w:rsid w:val="00092187"/>
    <w:rsid w:val="00093530"/>
    <w:rsid w:val="000A6FC7"/>
    <w:rsid w:val="000B3905"/>
    <w:rsid w:val="000F0620"/>
    <w:rsid w:val="0011797E"/>
    <w:rsid w:val="001437F7"/>
    <w:rsid w:val="001546AC"/>
    <w:rsid w:val="00166143"/>
    <w:rsid w:val="00173889"/>
    <w:rsid w:val="001863B3"/>
    <w:rsid w:val="00186BC5"/>
    <w:rsid w:val="00194656"/>
    <w:rsid w:val="001970A2"/>
    <w:rsid w:val="001A0956"/>
    <w:rsid w:val="001C1476"/>
    <w:rsid w:val="001E2762"/>
    <w:rsid w:val="001E40B4"/>
    <w:rsid w:val="001F1677"/>
    <w:rsid w:val="002035BD"/>
    <w:rsid w:val="00231B29"/>
    <w:rsid w:val="00250EA8"/>
    <w:rsid w:val="00251A82"/>
    <w:rsid w:val="00256966"/>
    <w:rsid w:val="00266F7F"/>
    <w:rsid w:val="002A7A75"/>
    <w:rsid w:val="002D70E3"/>
    <w:rsid w:val="002E2444"/>
    <w:rsid w:val="00302127"/>
    <w:rsid w:val="00312180"/>
    <w:rsid w:val="00323A8F"/>
    <w:rsid w:val="00324BCD"/>
    <w:rsid w:val="00330946"/>
    <w:rsid w:val="00331848"/>
    <w:rsid w:val="003408D1"/>
    <w:rsid w:val="0034308D"/>
    <w:rsid w:val="00347A75"/>
    <w:rsid w:val="00347C0E"/>
    <w:rsid w:val="00390897"/>
    <w:rsid w:val="003A3CC3"/>
    <w:rsid w:val="003A641B"/>
    <w:rsid w:val="003C451C"/>
    <w:rsid w:val="003D215E"/>
    <w:rsid w:val="003E6A94"/>
    <w:rsid w:val="0040493E"/>
    <w:rsid w:val="00430F9C"/>
    <w:rsid w:val="004315D4"/>
    <w:rsid w:val="004477F8"/>
    <w:rsid w:val="004940E8"/>
    <w:rsid w:val="004A5E77"/>
    <w:rsid w:val="004B09B4"/>
    <w:rsid w:val="004E7EE3"/>
    <w:rsid w:val="0050341D"/>
    <w:rsid w:val="00504090"/>
    <w:rsid w:val="005212D4"/>
    <w:rsid w:val="00542F12"/>
    <w:rsid w:val="0055422D"/>
    <w:rsid w:val="00571871"/>
    <w:rsid w:val="00573C03"/>
    <w:rsid w:val="005934CF"/>
    <w:rsid w:val="005A3A09"/>
    <w:rsid w:val="005A69B4"/>
    <w:rsid w:val="005E5541"/>
    <w:rsid w:val="005F1A90"/>
    <w:rsid w:val="005F39ED"/>
    <w:rsid w:val="005F7112"/>
    <w:rsid w:val="0060791E"/>
    <w:rsid w:val="006621D4"/>
    <w:rsid w:val="00666F37"/>
    <w:rsid w:val="00690E78"/>
    <w:rsid w:val="00693799"/>
    <w:rsid w:val="006A0E3F"/>
    <w:rsid w:val="006F7D63"/>
    <w:rsid w:val="00713246"/>
    <w:rsid w:val="0073125C"/>
    <w:rsid w:val="007430B6"/>
    <w:rsid w:val="007468F6"/>
    <w:rsid w:val="00754511"/>
    <w:rsid w:val="00754C37"/>
    <w:rsid w:val="00767B55"/>
    <w:rsid w:val="007700A6"/>
    <w:rsid w:val="007750F0"/>
    <w:rsid w:val="007836F4"/>
    <w:rsid w:val="007A1115"/>
    <w:rsid w:val="007B13F6"/>
    <w:rsid w:val="007C45B2"/>
    <w:rsid w:val="007D38C2"/>
    <w:rsid w:val="007E337A"/>
    <w:rsid w:val="007E3C74"/>
    <w:rsid w:val="008055D2"/>
    <w:rsid w:val="008207D5"/>
    <w:rsid w:val="008430F8"/>
    <w:rsid w:val="00854594"/>
    <w:rsid w:val="00871503"/>
    <w:rsid w:val="00882E0A"/>
    <w:rsid w:val="00893A0A"/>
    <w:rsid w:val="008E5957"/>
    <w:rsid w:val="008F4A78"/>
    <w:rsid w:val="00900495"/>
    <w:rsid w:val="00907365"/>
    <w:rsid w:val="009104BE"/>
    <w:rsid w:val="00912D03"/>
    <w:rsid w:val="00914E78"/>
    <w:rsid w:val="0093219A"/>
    <w:rsid w:val="00934E76"/>
    <w:rsid w:val="00944171"/>
    <w:rsid w:val="009575CA"/>
    <w:rsid w:val="00960020"/>
    <w:rsid w:val="009661C8"/>
    <w:rsid w:val="009709D3"/>
    <w:rsid w:val="009C191F"/>
    <w:rsid w:val="009D5A3F"/>
    <w:rsid w:val="009E149D"/>
    <w:rsid w:val="009E17D0"/>
    <w:rsid w:val="009E20E6"/>
    <w:rsid w:val="009E4684"/>
    <w:rsid w:val="009F2C67"/>
    <w:rsid w:val="00A254C2"/>
    <w:rsid w:val="00A422B0"/>
    <w:rsid w:val="00A6242C"/>
    <w:rsid w:val="00A678DB"/>
    <w:rsid w:val="00A9598E"/>
    <w:rsid w:val="00A966D4"/>
    <w:rsid w:val="00AA5F33"/>
    <w:rsid w:val="00AD4B4D"/>
    <w:rsid w:val="00B32699"/>
    <w:rsid w:val="00B42123"/>
    <w:rsid w:val="00B43B92"/>
    <w:rsid w:val="00B663A2"/>
    <w:rsid w:val="00B71FC8"/>
    <w:rsid w:val="00B95FED"/>
    <w:rsid w:val="00B97E36"/>
    <w:rsid w:val="00BC6647"/>
    <w:rsid w:val="00BC7761"/>
    <w:rsid w:val="00BF5FE7"/>
    <w:rsid w:val="00C05596"/>
    <w:rsid w:val="00C16B73"/>
    <w:rsid w:val="00C16D2A"/>
    <w:rsid w:val="00C231CA"/>
    <w:rsid w:val="00C55538"/>
    <w:rsid w:val="00C7164D"/>
    <w:rsid w:val="00C92265"/>
    <w:rsid w:val="00CA29A6"/>
    <w:rsid w:val="00CB454E"/>
    <w:rsid w:val="00CB6495"/>
    <w:rsid w:val="00CF14EF"/>
    <w:rsid w:val="00D26645"/>
    <w:rsid w:val="00D347F9"/>
    <w:rsid w:val="00D70E25"/>
    <w:rsid w:val="00D8773F"/>
    <w:rsid w:val="00DB7A4A"/>
    <w:rsid w:val="00DF54DA"/>
    <w:rsid w:val="00E3532A"/>
    <w:rsid w:val="00E43C45"/>
    <w:rsid w:val="00E450BF"/>
    <w:rsid w:val="00E51D15"/>
    <w:rsid w:val="00E614CE"/>
    <w:rsid w:val="00E651A8"/>
    <w:rsid w:val="00E7584D"/>
    <w:rsid w:val="00E82250"/>
    <w:rsid w:val="00E91627"/>
    <w:rsid w:val="00EA75DC"/>
    <w:rsid w:val="00EA7CCF"/>
    <w:rsid w:val="00EB34DB"/>
    <w:rsid w:val="00EE4B47"/>
    <w:rsid w:val="00EF5B42"/>
    <w:rsid w:val="00F20FD1"/>
    <w:rsid w:val="00F32667"/>
    <w:rsid w:val="00F72D86"/>
    <w:rsid w:val="00F810D1"/>
    <w:rsid w:val="00F943E2"/>
    <w:rsid w:val="00FA6C6D"/>
    <w:rsid w:val="00FB5745"/>
    <w:rsid w:val="00FC7E44"/>
    <w:rsid w:val="00FE03D5"/>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57</TotalTime>
  <Pages>46</Pages>
  <Words>3403</Words>
  <Characters>19399</Characters>
  <Application>Microsoft Office Word</Application>
  <DocSecurity>0</DocSecurity>
  <Lines>161</Lines>
  <Paragraphs>45</Paragraphs>
  <ScaleCrop>false</ScaleCrop>
  <Company/>
  <LinksUpToDate>false</LinksUpToDate>
  <CharactersWithSpaces>22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99</cp:revision>
  <cp:lastPrinted>2020-09-07T06:48:00Z</cp:lastPrinted>
  <dcterms:created xsi:type="dcterms:W3CDTF">2020-08-31T07:52:00Z</dcterms:created>
  <dcterms:modified xsi:type="dcterms:W3CDTF">2020-09-11T10:28:00Z</dcterms:modified>
</cp:coreProperties>
</file>